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АмГУ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1398F783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77100E" w:rsidRPr="00B007CE">
        <w:rPr>
          <w:b/>
          <w:bCs/>
          <w:sz w:val="28"/>
          <w:szCs w:val="28"/>
        </w:rPr>
        <w:t>5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D32DAF2" w:rsidR="003E713C" w:rsidRPr="00B007CE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</w:t>
      </w:r>
      <w:r w:rsidR="0077100E">
        <w:rPr>
          <w:b/>
          <w:bCs/>
          <w:sz w:val="28"/>
          <w:szCs w:val="28"/>
        </w:rPr>
        <w:t>троки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62A0AA2C" w:rsidR="000D4FC9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Извлеките из строки следующие срезы:</w:t>
      </w:r>
    </w:p>
    <w:p w14:paraId="48AD3E50" w14:textId="044256D2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ервые восемь символов;</w:t>
      </w:r>
    </w:p>
    <w:p w14:paraId="52AF32CC" w14:textId="1E60D7C5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четыре символа из центра строки;</w:t>
      </w:r>
    </w:p>
    <w:p w14:paraId="70558F84" w14:textId="3D47AD1D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ять символов с конца строки.</w:t>
      </w:r>
    </w:p>
    <w:p w14:paraId="0A372A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0164BB5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10740DF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 (длина &gt;= 8)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F478A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Длина введеной строк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st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6956B1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st.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__len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()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D39650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еная строка слишком коротка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DE4E4E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retur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</w:p>
    <w:p w14:paraId="212E505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8CC7B4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ервые восемь символов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7A17D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Четыр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имвол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из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центр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и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'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t[int(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st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 int(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st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95962C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ять символов с конца строки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5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52E879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51480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EA1D7B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1DC568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77100E">
        <w:trPr>
          <w:trHeight w:val="2080"/>
        </w:trPr>
        <w:tc>
          <w:tcPr>
            <w:tcW w:w="4655" w:type="dxa"/>
            <w:shd w:val="clear" w:color="auto" w:fill="auto"/>
          </w:tcPr>
          <w:p w14:paraId="61F66848" w14:textId="6A865313" w:rsidR="001A7B0C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Зоревать у окна</w:t>
            </w:r>
          </w:p>
        </w:tc>
        <w:tc>
          <w:tcPr>
            <w:tcW w:w="4690" w:type="dxa"/>
            <w:shd w:val="clear" w:color="auto" w:fill="auto"/>
          </w:tcPr>
          <w:p w14:paraId="7312E3F4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ервые восемь символов: 'Зоревать'</w:t>
            </w:r>
          </w:p>
          <w:p w14:paraId="36C007B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Четыре символа из центра строки: 'ать '</w:t>
            </w:r>
          </w:p>
          <w:p w14:paraId="450B83F9" w14:textId="7FF3FB78" w:rsidR="001A7B0C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ять символов с конца строки: ' окна'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18D77277" w:rsidR="000D4FC9" w:rsidRPr="00AF43D8" w:rsidRDefault="00AF43D8" w:rsidP="00B007CE">
      <w:pPr>
        <w:spacing w:after="160" w:line="259" w:lineRule="auto"/>
        <w:ind w:firstLine="708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имволы строки в обратном порядке. (Не использовать цикл)</w:t>
      </w:r>
    </w:p>
    <w:p w14:paraId="56B6D6A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3F557F1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4DFA49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5D2AAC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а отзеркаленная строка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::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DED9F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00085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F03A98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8CA2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B007C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63603EF4" w:rsidR="006B1E16" w:rsidRPr="00C008CF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rPr>
                <w:sz w:val="28"/>
                <w:szCs w:val="28"/>
              </w:rPr>
              <w:t>Пора</w:t>
            </w:r>
          </w:p>
        </w:tc>
        <w:tc>
          <w:tcPr>
            <w:tcW w:w="4676" w:type="dxa"/>
            <w:shd w:val="clear" w:color="auto" w:fill="auto"/>
          </w:tcPr>
          <w:p w14:paraId="598F24B7" w14:textId="6B7C81C3" w:rsidR="006B1E16" w:rsidRPr="001A7B0C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t>Ваша отзеркаленная строка: ароП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774F5EAB" w:rsidR="00803CC1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четное число). Вывести символы с четными номерами в порядке возрастания их номеров:</w:t>
      </w:r>
    </w:p>
    <w:p w14:paraId="59910B7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C72165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FD1063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0E74AD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42DCC3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2BFFBB0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CB72C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424B3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5C8990B1" w:rsidR="00322CE0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Роза</w:t>
            </w:r>
          </w:p>
        </w:tc>
        <w:tc>
          <w:tcPr>
            <w:tcW w:w="4694" w:type="dxa"/>
            <w:shd w:val="clear" w:color="auto" w:fill="auto"/>
          </w:tcPr>
          <w:p w14:paraId="5F7F9C22" w14:textId="69486B32" w:rsidR="00322CE0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69757B93" w:rsidR="000D4FC9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начала символы с четными номерами (в порядке возрастания номеров), а затем – символы с нечетными номерами (также в порядке возрастания номеров)</w:t>
      </w:r>
    </w:p>
    <w:p w14:paraId="5BB0413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13C29E5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C415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15D788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9E6D6D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не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7CE097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64D2B7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598A226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D7D19A1" w14:textId="62346125" w:rsidR="0088580A" w:rsidRPr="0077100E" w:rsidRDefault="0077100E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B007C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351B2086" w:rsidR="0088580A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lastRenderedPageBreak/>
              <w:t>Роза</w:t>
            </w:r>
          </w:p>
        </w:tc>
        <w:tc>
          <w:tcPr>
            <w:tcW w:w="4682" w:type="dxa"/>
            <w:shd w:val="clear" w:color="auto" w:fill="auto"/>
          </w:tcPr>
          <w:p w14:paraId="76BE6D46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  <w:p w14:paraId="45112082" w14:textId="02731164" w:rsidR="0088580A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не четными номерами: ['Р', 'з'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3B8CA962" w:rsidR="000D4FC9" w:rsidRPr="00880CF4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Преобразовать дату в «компьютерном» представлении (системную дату</w:t>
      </w:r>
      <w:r w:rsidR="00880CF4">
        <w:rPr>
          <w:sz w:val="28"/>
          <w:szCs w:val="28"/>
        </w:rPr>
        <w:t>: 2018-03-26) в «российский» формат, т. е. день/месяц/год (например, 26/03/2018). Известно</w:t>
      </w:r>
      <w:r w:rsidR="00880CF4" w:rsidRPr="00880CF4">
        <w:rPr>
          <w:sz w:val="28"/>
          <w:szCs w:val="28"/>
        </w:rPr>
        <w:t xml:space="preserve">, </w:t>
      </w:r>
      <w:r w:rsidR="00880CF4">
        <w:rPr>
          <w:sz w:val="28"/>
          <w:szCs w:val="28"/>
        </w:rPr>
        <w:t>что на год выделено всегда 4 цифры, а на день и месяц – всегда 2 цифры.</w:t>
      </w:r>
    </w:p>
    <w:p w14:paraId="74B54DD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atetime</w:t>
      </w:r>
    </w:p>
    <w:p w14:paraId="6A77E661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CDF6C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3C80D41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355609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date_now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datetime.dat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today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40AE60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date_now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ate_now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CB51C1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Дат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орма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дд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м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гггг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B02B16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15CDF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2E735F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B0D4E6C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CFC460B" w14:textId="6427675E" w:rsidR="00BB1939" w:rsidRPr="00B007CE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5.</w:t>
      </w:r>
      <w:r w:rsidRPr="00A83517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33666CA2" w14:textId="6CF6CCA4" w:rsidR="006B1E16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с в системе</w:t>
            </w:r>
          </w:p>
        </w:tc>
        <w:tc>
          <w:tcPr>
            <w:tcW w:w="4679" w:type="dxa"/>
            <w:shd w:val="clear" w:color="auto" w:fill="auto"/>
          </w:tcPr>
          <w:p w14:paraId="7B626035" w14:textId="44A79B25" w:rsidR="00BB1939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Дата в формате дд.мм.гггг: 06.11.2023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0E7E496C" w:rsidR="000D4FC9" w:rsidRPr="00880CF4" w:rsidRDefault="00880CF4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адрес файла и «разобрать» его на части, разделенные знаком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/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Каждую часть вывести в отдельной строке</w:t>
      </w:r>
    </w:p>
    <w:p w14:paraId="2C1AF74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18CB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DFF542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путь к файл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74B9E8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:</w:t>
      </w:r>
    </w:p>
    <w:p w14:paraId="6B0C81E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eplac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9E00F8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03C05FB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625001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:</w:t>
      </w:r>
    </w:p>
    <w:p w14:paraId="548161E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0296865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63AC3E6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1E3A36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4FFB1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4657CD54" w:rsidR="00562223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\Windows\regedit.exe</w:t>
            </w:r>
          </w:p>
        </w:tc>
        <w:tc>
          <w:tcPr>
            <w:tcW w:w="4677" w:type="dxa"/>
            <w:shd w:val="clear" w:color="auto" w:fill="auto"/>
          </w:tcPr>
          <w:p w14:paraId="57111E2B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</w:t>
            </w:r>
          </w:p>
          <w:p w14:paraId="46BF31C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Windows</w:t>
            </w:r>
          </w:p>
          <w:p w14:paraId="2B0B019D" w14:textId="2FE4CD06" w:rsidR="00562223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regedit.exe</w:t>
            </w:r>
          </w:p>
        </w:tc>
      </w:tr>
    </w:tbl>
    <w:p w14:paraId="7F17249D" w14:textId="480CA05E" w:rsidR="00A83517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F5BDEA8" w14:textId="37F1D401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3279CD8A" w14:textId="5848F457" w:rsidR="00880CF4" w:rsidRP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строку, в которой записана сумма натуральных чисел, например,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1+25+3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Вычислите это выражение. Использовать строковые функции языка.</w:t>
      </w:r>
    </w:p>
    <w:p w14:paraId="3D83CE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0498DD3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776BF5A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BAE92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nt(i)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prim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+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348E169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um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prim)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A06626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1F9A2F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0EDDB9D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00ECF8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714E2329" w14:textId="39F492FC" w:rsidR="00880CF4" w:rsidRPr="00B007CE" w:rsidRDefault="00880CF4" w:rsidP="00880CF4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</w:t>
      </w:r>
      <w:r w:rsidR="0077100E" w:rsidRPr="00B007CE">
        <w:rPr>
          <w:sz w:val="28"/>
          <w:szCs w:val="28"/>
          <w:lang w:val="en-US"/>
        </w:rPr>
        <w:t>7</w:t>
      </w:r>
      <w:r w:rsidRPr="00B007CE">
        <w:rPr>
          <w:sz w:val="28"/>
          <w:szCs w:val="28"/>
          <w:lang w:val="en-US"/>
        </w:rPr>
        <w:t xml:space="preserve">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7.py»</w:t>
      </w:r>
    </w:p>
    <w:p w14:paraId="5DA7D640" w14:textId="000E669C" w:rsidR="00880CF4" w:rsidRPr="00B007CE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B007CE">
        <w:rPr>
          <w:sz w:val="28"/>
          <w:szCs w:val="28"/>
          <w:lang w:val="en-US"/>
        </w:rPr>
        <w:t xml:space="preserve">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66546DE6" w14:textId="77777777" w:rsidTr="00E91F1D">
        <w:tc>
          <w:tcPr>
            <w:tcW w:w="9345" w:type="dxa"/>
            <w:gridSpan w:val="2"/>
            <w:shd w:val="clear" w:color="auto" w:fill="auto"/>
          </w:tcPr>
          <w:p w14:paraId="0AD346EB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40DB88D1" w14:textId="77777777" w:rsidTr="00E91F1D">
        <w:tc>
          <w:tcPr>
            <w:tcW w:w="4668" w:type="dxa"/>
            <w:shd w:val="clear" w:color="auto" w:fill="auto"/>
          </w:tcPr>
          <w:p w14:paraId="50090A2A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5D7BF88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0CF4" w:rsidRPr="00EF762D" w14:paraId="60C3F0D6" w14:textId="77777777" w:rsidTr="00E91F1D">
        <w:tc>
          <w:tcPr>
            <w:tcW w:w="4668" w:type="dxa"/>
            <w:shd w:val="clear" w:color="auto" w:fill="auto"/>
          </w:tcPr>
          <w:p w14:paraId="411C8D8C" w14:textId="6FC0F922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3+3+4</w:t>
            </w:r>
          </w:p>
        </w:tc>
        <w:tc>
          <w:tcPr>
            <w:tcW w:w="4677" w:type="dxa"/>
            <w:shd w:val="clear" w:color="auto" w:fill="auto"/>
          </w:tcPr>
          <w:p w14:paraId="7F6F029B" w14:textId="772823C5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Сумма выражения: 10</w:t>
            </w:r>
          </w:p>
        </w:tc>
      </w:tr>
    </w:tbl>
    <w:p w14:paraId="57FB3DBF" w14:textId="77777777" w:rsidR="00880CF4" w:rsidRPr="00AF43D8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2617D685" w14:textId="53030028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8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7B8D682E" w14:textId="07CA356C" w:rsidR="00880CF4" w:rsidRPr="00B007CE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Определить, </w:t>
      </w:r>
      <w:r w:rsidR="00A36F2D">
        <w:rPr>
          <w:sz w:val="28"/>
          <w:szCs w:val="28"/>
        </w:rPr>
        <w:t xml:space="preserve">является ли введенная строка палиндромом («перевертышем») типа </w:t>
      </w:r>
      <w:r w:rsidR="00A36F2D">
        <w:rPr>
          <w:sz w:val="28"/>
          <w:szCs w:val="28"/>
          <w:lang w:val="en-US"/>
        </w:rPr>
        <w:t>ABBA</w:t>
      </w:r>
      <w:r w:rsidR="00A36F2D" w:rsidRPr="00A36F2D">
        <w:rPr>
          <w:sz w:val="28"/>
          <w:szCs w:val="28"/>
        </w:rPr>
        <w:t xml:space="preserve">, </w:t>
      </w:r>
      <w:r w:rsidR="00A36F2D">
        <w:rPr>
          <w:sz w:val="28"/>
          <w:szCs w:val="28"/>
          <w:lang w:val="en-US"/>
        </w:rPr>
        <w:t>ka</w:t>
      </w:r>
      <w:r w:rsidR="0068705F">
        <w:rPr>
          <w:sz w:val="28"/>
          <w:szCs w:val="28"/>
          <w:lang w:val="en-US"/>
        </w:rPr>
        <w:t>zak</w:t>
      </w:r>
      <w:r w:rsidR="0068705F">
        <w:rPr>
          <w:sz w:val="28"/>
          <w:szCs w:val="28"/>
        </w:rPr>
        <w:t xml:space="preserve"> и пр.</w:t>
      </w:r>
    </w:p>
    <w:p w14:paraId="72850B71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7514CFE7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A78D9D0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у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: "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948D50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S)</w:t>
      </w:r>
    </w:p>
    <w:p w14:paraId="0A207C6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1B514A9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18A8690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[i]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[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:</w:t>
      </w:r>
    </w:p>
    <w:p w14:paraId="0FD17B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7270F91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31101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False</w:t>
      </w:r>
    </w:p>
    <w:p w14:paraId="6E673E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k</w:t>
      </w:r>
    </w:p>
    <w:p w14:paraId="09D445B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F82E8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:</w:t>
      </w:r>
    </w:p>
    <w:p w14:paraId="4C21359B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31124BD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5F4F48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Н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41552B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B69BC3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res)</w:t>
      </w:r>
    </w:p>
    <w:p w14:paraId="2265CAF8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62848D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28005A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5D0F62A" w14:textId="2CED6299" w:rsidR="00880CF4" w:rsidRPr="001A7B0C" w:rsidRDefault="00880CF4" w:rsidP="00880CF4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>.py»</w:t>
      </w:r>
    </w:p>
    <w:p w14:paraId="1C808918" w14:textId="68126F91" w:rsidR="00880CF4" w:rsidRPr="00880CF4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77100E">
        <w:rPr>
          <w:sz w:val="28"/>
          <w:szCs w:val="28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5A2D07C1" w14:textId="77777777" w:rsidTr="00E91F1D">
        <w:tc>
          <w:tcPr>
            <w:tcW w:w="9345" w:type="dxa"/>
            <w:gridSpan w:val="2"/>
            <w:shd w:val="clear" w:color="auto" w:fill="auto"/>
          </w:tcPr>
          <w:p w14:paraId="0A181D69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348E97AA" w14:textId="77777777" w:rsidTr="00E91F1D">
        <w:tc>
          <w:tcPr>
            <w:tcW w:w="4668" w:type="dxa"/>
            <w:shd w:val="clear" w:color="auto" w:fill="auto"/>
          </w:tcPr>
          <w:p w14:paraId="0C8F635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3E1B2A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77100E" w:rsidRPr="00EF762D" w14:paraId="18F22AFF" w14:textId="77777777" w:rsidTr="00E91F1D">
        <w:tc>
          <w:tcPr>
            <w:tcW w:w="4668" w:type="dxa"/>
            <w:shd w:val="clear" w:color="auto" w:fill="auto"/>
          </w:tcPr>
          <w:p w14:paraId="13081283" w14:textId="7972E129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арозаупаланалапуазора</w:t>
            </w:r>
          </w:p>
        </w:tc>
        <w:tc>
          <w:tcPr>
            <w:tcW w:w="4677" w:type="dxa"/>
            <w:shd w:val="clear" w:color="auto" w:fill="auto"/>
          </w:tcPr>
          <w:p w14:paraId="37BAEBBB" w14:textId="08ACDD5B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  <w:tr w:rsidR="00341066" w:rsidRPr="00EF762D" w14:paraId="05B3CC89" w14:textId="77777777" w:rsidTr="00E91F1D">
        <w:tc>
          <w:tcPr>
            <w:tcW w:w="4668" w:type="dxa"/>
            <w:shd w:val="clear" w:color="auto" w:fill="auto"/>
          </w:tcPr>
          <w:p w14:paraId="40E09201" w14:textId="603CCF95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1134</w:t>
            </w:r>
          </w:p>
        </w:tc>
        <w:tc>
          <w:tcPr>
            <w:tcW w:w="4677" w:type="dxa"/>
            <w:shd w:val="clear" w:color="auto" w:fill="auto"/>
          </w:tcPr>
          <w:p w14:paraId="024E021D" w14:textId="03B1A944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Не палиндром</w:t>
            </w:r>
          </w:p>
        </w:tc>
      </w:tr>
      <w:tr w:rsidR="00880CF4" w:rsidRPr="00EF762D" w14:paraId="5DBFF2C1" w14:textId="77777777" w:rsidTr="00E91F1D">
        <w:tc>
          <w:tcPr>
            <w:tcW w:w="4668" w:type="dxa"/>
            <w:shd w:val="clear" w:color="auto" w:fill="auto"/>
          </w:tcPr>
          <w:p w14:paraId="5D5D3231" w14:textId="07BF3E2E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1001</w:t>
            </w:r>
          </w:p>
        </w:tc>
        <w:tc>
          <w:tcPr>
            <w:tcW w:w="4677" w:type="dxa"/>
            <w:shd w:val="clear" w:color="auto" w:fill="auto"/>
          </w:tcPr>
          <w:p w14:paraId="5B5B6F0B" w14:textId="632AE9B3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</w:tbl>
    <w:p w14:paraId="27D0B653" w14:textId="7E8155C0" w:rsid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42C393FF" w14:textId="2582A7CE" w:rsidR="00341066" w:rsidRPr="00341066" w:rsidRDefault="00341066" w:rsidP="0034106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 w:rsidRPr="00341066">
        <w:rPr>
          <w:b/>
          <w:sz w:val="28"/>
          <w:szCs w:val="28"/>
        </w:rPr>
        <w:t>8 Задание.</w:t>
      </w:r>
    </w:p>
    <w:p w14:paraId="277118C2" w14:textId="50BA055B" w:rsidR="00880CF4" w:rsidRDefault="00341066" w:rsidP="00341066">
      <w:pPr>
        <w:spacing w:after="160" w:line="259" w:lineRule="auto"/>
        <w:rPr>
          <w:sz w:val="28"/>
          <w:szCs w:val="28"/>
        </w:rPr>
      </w:pPr>
      <w:r w:rsidRPr="00341066">
        <w:rPr>
          <w:sz w:val="28"/>
          <w:szCs w:val="28"/>
        </w:rPr>
        <w:t>Допустим, есть какое-то объявление и несколько разных людей,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которым нужно это объявление отправить</w:t>
      </w:r>
      <w:r>
        <w:rPr>
          <w:sz w:val="28"/>
          <w:szCs w:val="28"/>
        </w:rPr>
        <w:t xml:space="preserve">. </w:t>
      </w:r>
      <w:r w:rsidRPr="00341066">
        <w:rPr>
          <w:sz w:val="28"/>
          <w:szCs w:val="28"/>
        </w:rPr>
        <w:t>Для этого создается заготовка с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содержанием объявления, внутри которого есть ряд изменяющихся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араметров: имена людей и названия событий. Вывести один вариант</w:t>
      </w:r>
      <w:r>
        <w:rPr>
          <w:sz w:val="28"/>
          <w:szCs w:val="28"/>
        </w:rPr>
        <w:t xml:space="preserve"> итого объявления на экран. Для задания имен и названий использовать форматирование при помощи метода </w:t>
      </w:r>
      <w:r>
        <w:rPr>
          <w:sz w:val="28"/>
          <w:szCs w:val="28"/>
          <w:lang w:val="en-US"/>
        </w:rPr>
        <w:t>format</w:t>
      </w:r>
      <w:r>
        <w:rPr>
          <w:sz w:val="28"/>
          <w:szCs w:val="28"/>
        </w:rPr>
        <w:t>.</w:t>
      </w:r>
    </w:p>
    <w:p w14:paraId="6EE9D60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аемый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ая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)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name_person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!</w:t>
      </w:r>
    </w:p>
    <w:p w14:paraId="1BC4439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Приглашаем Вас на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name_quest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.</w:t>
      </w:r>
    </w:p>
    <w:p w14:paraId="53613C7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Дата события: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date_quest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 мая. С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ением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name_speaker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.'''</w:t>
      </w:r>
    </w:p>
    <w:p w14:paraId="54586CF4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F58A56E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66CF50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3A4347FB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name_quest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"Введите название мероприятия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422D31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name_speaker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"Кто отправляет сообщение (имя)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5AC3EEF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ames_person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9B2C03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6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983B818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names_person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имя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частника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5D3A5592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</w:p>
    <w:p w14:paraId="21F1AE9D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names_person)):</w:t>
      </w:r>
    </w:p>
    <w:p w14:paraId="4FC4781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perso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s_person[i],</w:t>
      </w:r>
    </w:p>
    <w:p w14:paraId="3F3F763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que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_quest,</w:t>
      </w:r>
    </w:p>
    <w:p w14:paraId="00A661B1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date_que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</w:p>
    <w:p w14:paraId="09FE6AA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speake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_speaker))</w:t>
      </w:r>
    </w:p>
    <w:p w14:paraId="004DD6EC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53AC356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A6480C9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CAD9AF3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75F6D90" w14:textId="1BD25180" w:rsidR="00341066" w:rsidRPr="00B007CE" w:rsidRDefault="00341066" w:rsidP="00341066">
      <w:pPr>
        <w:jc w:val="center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9 – </w:t>
      </w:r>
      <w:r w:rsidRPr="0034106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9.</w:t>
      </w:r>
      <w:r w:rsidRPr="00341066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32FB02A8" w14:textId="3E945910" w:rsidR="00341066" w:rsidRPr="00B007CE" w:rsidRDefault="00341066" w:rsidP="0034106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Таблица</w:t>
      </w:r>
      <w:r w:rsidRPr="00341066">
        <w:rPr>
          <w:sz w:val="28"/>
          <w:szCs w:val="28"/>
          <w:lang w:val="en-US"/>
        </w:rPr>
        <w:t xml:space="preserve"> </w:t>
      </w:r>
      <w:r w:rsidRPr="00B007CE"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341066" w:rsidRPr="00341066" w14:paraId="71CD240D" w14:textId="77777777" w:rsidTr="00E91F1D">
        <w:tc>
          <w:tcPr>
            <w:tcW w:w="9345" w:type="dxa"/>
            <w:gridSpan w:val="2"/>
            <w:shd w:val="clear" w:color="auto" w:fill="auto"/>
          </w:tcPr>
          <w:p w14:paraId="62A1BC99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341066" w:rsidRPr="00341066" w14:paraId="348C89BA" w14:textId="77777777" w:rsidTr="00E91F1D">
        <w:tc>
          <w:tcPr>
            <w:tcW w:w="4668" w:type="dxa"/>
            <w:shd w:val="clear" w:color="auto" w:fill="auto"/>
          </w:tcPr>
          <w:p w14:paraId="65ED0B32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51D35C66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341066" w:rsidRPr="00341066" w14:paraId="4BBC5015" w14:textId="77777777" w:rsidTr="00E91F1D">
        <w:tc>
          <w:tcPr>
            <w:tcW w:w="4668" w:type="dxa"/>
            <w:shd w:val="clear" w:color="auto" w:fill="auto"/>
          </w:tcPr>
          <w:p w14:paraId="39146526" w14:textId="77777777" w:rsid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Свадьба</w:t>
            </w:r>
          </w:p>
          <w:p w14:paraId="4DAE7BED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Гавриил Михайлович</w:t>
            </w:r>
          </w:p>
          <w:p w14:paraId="564F1F93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Зубенко Михаил</w:t>
            </w:r>
          </w:p>
          <w:p w14:paraId="03D58D8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Петрович Маузер</w:t>
            </w:r>
          </w:p>
          <w:p w14:paraId="53A4FD5F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Олег Хоркавич</w:t>
            </w:r>
          </w:p>
          <w:p w14:paraId="69A0634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Ольга Бузова</w:t>
            </w:r>
          </w:p>
          <w:p w14:paraId="0E8C61CA" w14:textId="6F3C5C79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Даниил Милохин</w:t>
            </w:r>
          </w:p>
        </w:tc>
        <w:tc>
          <w:tcPr>
            <w:tcW w:w="4677" w:type="dxa"/>
            <w:shd w:val="clear" w:color="auto" w:fill="auto"/>
          </w:tcPr>
          <w:p w14:paraId="61FAC94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Зубенко Михаил!</w:t>
            </w:r>
          </w:p>
          <w:p w14:paraId="6D091D9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11C0C71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1 мая. С уважением, Гавриил Михайлович.</w:t>
            </w:r>
          </w:p>
          <w:p w14:paraId="2BA21E1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0569FBD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Петрович Маузер!</w:t>
            </w:r>
          </w:p>
          <w:p w14:paraId="4DEEBDD2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5AF4F7E8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2 мая. С уважением, Гавриил Михайлович.</w:t>
            </w:r>
          </w:p>
          <w:p w14:paraId="02D7583A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1A604D7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Олег Хоркавич!</w:t>
            </w:r>
          </w:p>
          <w:p w14:paraId="7B89728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62FB85C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3 мая. С уважением, Гавриил Михайлович.</w:t>
            </w:r>
          </w:p>
          <w:p w14:paraId="6647E9F3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6FE6F421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Ольга Бузова!</w:t>
            </w:r>
          </w:p>
          <w:p w14:paraId="0A308290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020D896F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4 мая. С уважением, Гавриил Михайлович.</w:t>
            </w:r>
          </w:p>
          <w:p w14:paraId="5C5E26D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2305C754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Даниил Милохин!</w:t>
            </w:r>
          </w:p>
          <w:p w14:paraId="2FBCA03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3A904538" w14:textId="725BD28B" w:rsidR="00341066" w:rsidRPr="0034106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5 мая. С уважением, Гавриил Михайлович.</w:t>
            </w:r>
          </w:p>
        </w:tc>
      </w:tr>
    </w:tbl>
    <w:p w14:paraId="2122F22A" w14:textId="2D366065" w:rsidR="00341066" w:rsidRDefault="00341066" w:rsidP="00341066">
      <w:pPr>
        <w:spacing w:after="160" w:line="259" w:lineRule="auto"/>
        <w:jc w:val="left"/>
        <w:rPr>
          <w:sz w:val="28"/>
          <w:szCs w:val="28"/>
        </w:rPr>
      </w:pPr>
    </w:p>
    <w:p w14:paraId="1A1CBB1D" w14:textId="5B4318C2" w:rsidR="00F33473" w:rsidRDefault="00F33473" w:rsidP="00341066">
      <w:pPr>
        <w:spacing w:after="160" w:line="259" w:lineRule="auto"/>
        <w:jc w:val="left"/>
        <w:rPr>
          <w:sz w:val="28"/>
          <w:szCs w:val="28"/>
        </w:rPr>
      </w:pPr>
    </w:p>
    <w:p w14:paraId="1767DB29" w14:textId="77777777" w:rsidR="00F33473" w:rsidRPr="00341066" w:rsidRDefault="00F33473" w:rsidP="00341066">
      <w:pPr>
        <w:spacing w:after="160" w:line="259" w:lineRule="auto"/>
        <w:jc w:val="left"/>
        <w:rPr>
          <w:sz w:val="28"/>
          <w:szCs w:val="28"/>
        </w:rPr>
      </w:pP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6AB00B5B" w:rsidR="00A14FF6" w:rsidRP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писать элементы массива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, </w:t>
      </w:r>
      <w:r>
        <w:rPr>
          <w:sz w:val="28"/>
          <w:szCs w:val="28"/>
        </w:rPr>
        <w:t>удовлетворяющие условию 1</w:t>
      </w:r>
      <w:r w:rsidRPr="00977CF6">
        <w:rPr>
          <w:sz w:val="28"/>
          <w:szCs w:val="28"/>
        </w:rPr>
        <w:t xml:space="preserve">&lt;=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 &lt;= 2, </w:t>
      </w:r>
      <w:r>
        <w:rPr>
          <w:sz w:val="28"/>
          <w:szCs w:val="28"/>
        </w:rPr>
        <w:t xml:space="preserve">подряд в массив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. Поменять местами максимальный и минимальный элементы в массиве. </w:t>
      </w:r>
    </w:p>
    <w:p w14:paraId="0CCBABE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7C8E1CC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2F2B4B0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40ABF5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B5B731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rstrip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\n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5B880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7D8D3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739F64A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4E617B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x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4A27A8D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</w:p>
    <w:p w14:paraId="6E85C54E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x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1CEF22D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Y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D1791E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C452CE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:</w:t>
      </w:r>
    </w:p>
    <w:p w14:paraId="74D94A0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EFAB94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03A2A9A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252D20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E50C53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BA9B06F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7E25EA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in_ma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5256F03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in_min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6C4A078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F0FC3E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Y[in_min], Y[in_max]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,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</w:p>
    <w:p w14:paraId="4ADC149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780DE4CD" w14:textId="77777777" w:rsidR="00B46965" w:rsidRPr="00B46965" w:rsidRDefault="00B46965" w:rsidP="00B46965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480F7C6A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524D6B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46BD948" w14:textId="4F061C72" w:rsidR="00977CF6" w:rsidRPr="00977CF6" w:rsidRDefault="00977CF6" w:rsidP="00977CF6">
      <w:pPr>
        <w:jc w:val="center"/>
        <w:rPr>
          <w:sz w:val="28"/>
          <w:szCs w:val="28"/>
        </w:rPr>
      </w:pPr>
      <w:r w:rsidRPr="00341066">
        <w:rPr>
          <w:sz w:val="28"/>
          <w:szCs w:val="28"/>
        </w:rPr>
        <w:t>Рисунок</w:t>
      </w:r>
      <w:r w:rsidRPr="00977CF6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 xml:space="preserve"> – </w:t>
      </w:r>
      <w:r w:rsidRPr="00341066">
        <w:rPr>
          <w:sz w:val="28"/>
          <w:szCs w:val="28"/>
        </w:rPr>
        <w:t>Листинг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рабочей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рограммы</w:t>
      </w:r>
      <w:r w:rsidRPr="00977CF6">
        <w:rPr>
          <w:sz w:val="28"/>
          <w:szCs w:val="28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>.</w:t>
      </w:r>
      <w:r w:rsidRPr="00341066">
        <w:rPr>
          <w:sz w:val="28"/>
          <w:szCs w:val="28"/>
          <w:lang w:val="en-US"/>
        </w:rPr>
        <w:t>py</w:t>
      </w:r>
      <w:r w:rsidRPr="00977CF6">
        <w:rPr>
          <w:sz w:val="28"/>
          <w:szCs w:val="28"/>
        </w:rPr>
        <w:t>»</w:t>
      </w:r>
    </w:p>
    <w:p w14:paraId="187B9D6A" w14:textId="53802713" w:rsidR="00977CF6" w:rsidRPr="00B46965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341066">
        <w:rPr>
          <w:sz w:val="28"/>
          <w:szCs w:val="28"/>
        </w:rPr>
        <w:t>Таблица</w:t>
      </w:r>
      <w:r w:rsidRPr="00B46965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4922961C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</w:t>
            </w:r>
          </w:p>
          <w:p w14:paraId="4EE59DA4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2</w:t>
            </w:r>
          </w:p>
          <w:p w14:paraId="59DD84E1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3</w:t>
            </w:r>
          </w:p>
          <w:p w14:paraId="223F7F9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1.2</w:t>
            </w:r>
          </w:p>
          <w:p w14:paraId="790E5AC8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4</w:t>
            </w:r>
          </w:p>
          <w:p w14:paraId="36BD9AD3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5</w:t>
            </w:r>
          </w:p>
          <w:p w14:paraId="22E96759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6</w:t>
            </w:r>
          </w:p>
          <w:p w14:paraId="6F2E7AE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7</w:t>
            </w:r>
          </w:p>
          <w:p w14:paraId="652CD065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5</w:t>
            </w:r>
          </w:p>
          <w:p w14:paraId="034397A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9</w:t>
            </w:r>
          </w:p>
          <w:p w14:paraId="531C7BF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0</w:t>
            </w:r>
          </w:p>
          <w:p w14:paraId="06CB837B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7</w:t>
            </w:r>
          </w:p>
          <w:p w14:paraId="4C107D3E" w14:textId="487FAF45" w:rsidR="00977CF6" w:rsidRPr="00B007CE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break</w:t>
            </w:r>
          </w:p>
        </w:tc>
        <w:tc>
          <w:tcPr>
            <w:tcW w:w="4677" w:type="dxa"/>
            <w:shd w:val="clear" w:color="auto" w:fill="auto"/>
          </w:tcPr>
          <w:p w14:paraId="5ACAEB7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Полученный список [1.0, 2.0, 3.0, 1.2, 1.4, 5.0, 6.0, 7.0, 1.5, 1.9, 1.0, 1.7]</w:t>
            </w:r>
          </w:p>
          <w:p w14:paraId="1CD44B76" w14:textId="35B7FC50" w:rsidR="00977CF6" w:rsidRPr="00341066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 xml:space="preserve">Полученный список c элементами с </w:t>
            </w:r>
            <w:r w:rsidRPr="00B46965">
              <w:rPr>
                <w:sz w:val="28"/>
                <w:szCs w:val="28"/>
              </w:rPr>
              <w:lastRenderedPageBreak/>
              <w:t>из диапазона [1, 2]: [2.0, 1.0, 1.2, 1.4, 1.5, 1.9, 1.0, 1.7]</w:t>
            </w:r>
          </w:p>
        </w:tc>
      </w:tr>
    </w:tbl>
    <w:p w14:paraId="107A75D3" w14:textId="5E25DB72" w:rsidR="00977CF6" w:rsidRDefault="00B22400" w:rsidP="00B22400">
      <w:pPr>
        <w:spacing w:after="160" w:line="259" w:lineRule="auto"/>
        <w:jc w:val="center"/>
      </w:pPr>
      <w:r>
        <w:object w:dxaOrig="8385" w:dyaOrig="16366" w14:anchorId="66AC0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580.5pt" o:ole="">
            <v:imagedata r:id="rId5" o:title=""/>
          </v:shape>
          <o:OLEObject Type="Embed" ProgID="Visio.Drawing.15" ShapeID="_x0000_i1025" DrawAspect="Content" ObjectID="_1761457835" r:id="rId6"/>
        </w:object>
      </w:r>
    </w:p>
    <w:p w14:paraId="0C9E7017" w14:textId="34718729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Блок схема 1</w:t>
      </w:r>
    </w:p>
    <w:p w14:paraId="320F4876" w14:textId="39C00607" w:rsidR="00977CF6" w:rsidRPr="00B46965" w:rsidRDefault="00B46965" w:rsidP="00B46965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B22400">
        <w:rPr>
          <w:b/>
          <w:sz w:val="28"/>
          <w:szCs w:val="28"/>
        </w:rPr>
        <w:t>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4C8576B1" w14:textId="16B402DA" w:rsid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Удалить из строки все запятые</w:t>
      </w:r>
    </w:p>
    <w:p w14:paraId="423EF58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045CF44A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D14649D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264E1E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33B5952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st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Введите строку (break для завершения ввода):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6DE890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23C0DD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4EBB65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BEFB2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Строка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до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преобразований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6B5CEF3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st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st.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replace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,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7D11A9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"Строка после преобразований: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{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F501CC" w14:textId="77777777" w:rsidR="00DC2ADF" w:rsidRPr="00DC2ADF" w:rsidRDefault="00DC2ADF" w:rsidP="00DC2AD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152AFC5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C2E0F68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1C73CEA0" w14:textId="1D74BE67" w:rsidR="00DC2ADF" w:rsidRPr="00DC2ADF" w:rsidRDefault="00DC2ADF" w:rsidP="00DC2ADF">
      <w:pPr>
        <w:jc w:val="center"/>
        <w:rPr>
          <w:sz w:val="28"/>
          <w:szCs w:val="28"/>
        </w:rPr>
      </w:pPr>
      <w:r w:rsidRPr="00DC2ADF">
        <w:rPr>
          <w:sz w:val="28"/>
          <w:szCs w:val="28"/>
        </w:rPr>
        <w:t>Рисунок 11 – Листинг рабочей программы «</w:t>
      </w:r>
      <w:r w:rsidRPr="00DC2ADF">
        <w:rPr>
          <w:sz w:val="28"/>
          <w:szCs w:val="28"/>
          <w:lang w:val="en-US"/>
        </w:rPr>
        <w:t>file</w:t>
      </w:r>
      <w:r w:rsidRPr="00DC2ADF">
        <w:rPr>
          <w:sz w:val="28"/>
          <w:szCs w:val="28"/>
        </w:rPr>
        <w:t>11.</w:t>
      </w:r>
      <w:r w:rsidRPr="00DC2ADF">
        <w:rPr>
          <w:sz w:val="28"/>
          <w:szCs w:val="28"/>
          <w:lang w:val="en-US"/>
        </w:rPr>
        <w:t>py</w:t>
      </w:r>
      <w:r w:rsidRPr="00DC2ADF">
        <w:rPr>
          <w:sz w:val="28"/>
          <w:szCs w:val="28"/>
        </w:rPr>
        <w:t>»</w:t>
      </w:r>
    </w:p>
    <w:p w14:paraId="21CA9BA8" w14:textId="35B8BB79" w:rsidR="00DC2ADF" w:rsidRPr="00F33473" w:rsidRDefault="00DC2ADF" w:rsidP="00DC2AD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DC2ADF">
        <w:rPr>
          <w:sz w:val="28"/>
          <w:szCs w:val="28"/>
        </w:rPr>
        <w:t>Таблица 1</w:t>
      </w:r>
      <w:r w:rsidRPr="00F33473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DC2ADF" w:rsidRPr="00DC2ADF" w14:paraId="592F59B1" w14:textId="77777777" w:rsidTr="00192EB3">
        <w:tc>
          <w:tcPr>
            <w:tcW w:w="9345" w:type="dxa"/>
            <w:gridSpan w:val="2"/>
            <w:shd w:val="clear" w:color="auto" w:fill="auto"/>
          </w:tcPr>
          <w:p w14:paraId="74C2331A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Данные:</w:t>
            </w:r>
          </w:p>
        </w:tc>
      </w:tr>
      <w:tr w:rsidR="00DC2ADF" w:rsidRPr="00DC2ADF" w14:paraId="0FEF9B54" w14:textId="77777777" w:rsidTr="00192EB3">
        <w:tc>
          <w:tcPr>
            <w:tcW w:w="4668" w:type="dxa"/>
            <w:shd w:val="clear" w:color="auto" w:fill="auto"/>
          </w:tcPr>
          <w:p w14:paraId="0890AED9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3190829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ыходные (вывод)</w:t>
            </w:r>
          </w:p>
        </w:tc>
      </w:tr>
      <w:tr w:rsidR="00DC2ADF" w:rsidRPr="00DC2ADF" w14:paraId="41D812B7" w14:textId="77777777" w:rsidTr="00192EB3">
        <w:tc>
          <w:tcPr>
            <w:tcW w:w="4668" w:type="dxa"/>
            <w:shd w:val="clear" w:color="auto" w:fill="auto"/>
          </w:tcPr>
          <w:p w14:paraId="6EA59AA5" w14:textId="77777777" w:rsid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ав, ав, ыв</w:t>
            </w:r>
          </w:p>
          <w:p w14:paraId="23FDDEA7" w14:textId="2140167B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break</w:t>
            </w:r>
          </w:p>
        </w:tc>
        <w:tc>
          <w:tcPr>
            <w:tcW w:w="4677" w:type="dxa"/>
            <w:shd w:val="clear" w:color="auto" w:fill="auto"/>
          </w:tcPr>
          <w:p w14:paraId="225300C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Строка до преобразований: ав, ав, ыв</w:t>
            </w:r>
          </w:p>
          <w:p w14:paraId="6581DBBF" w14:textId="65526D39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после преобразований: ав  ав  ыв   </w:t>
            </w:r>
          </w:p>
        </w:tc>
      </w:tr>
    </w:tbl>
    <w:p w14:paraId="4A0C3A33" w14:textId="6E08082B" w:rsidR="00B22400" w:rsidRDefault="00B22400" w:rsidP="00B22400">
      <w:pPr>
        <w:spacing w:after="160" w:line="259" w:lineRule="auto"/>
        <w:jc w:val="center"/>
      </w:pPr>
      <w:r>
        <w:object w:dxaOrig="8160" w:dyaOrig="9855" w14:anchorId="25C5B5CB">
          <v:shape id="_x0000_i1026" type="#_x0000_t75" style="width:408pt;height:492.75pt" o:ole="">
            <v:imagedata r:id="rId7" o:title=""/>
          </v:shape>
          <o:OLEObject Type="Embed" ProgID="Visio.Drawing.15" ShapeID="_x0000_i1026" DrawAspect="Content" ObjectID="_1761457836" r:id="rId8"/>
        </w:object>
      </w:r>
    </w:p>
    <w:p w14:paraId="452E5973" w14:textId="67087572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6C06"/>
    <w:rsid w:val="00803CC1"/>
    <w:rsid w:val="00827130"/>
    <w:rsid w:val="0086715B"/>
    <w:rsid w:val="00880CF4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801A4"/>
    <w:rsid w:val="00EE2808"/>
    <w:rsid w:val="00F33473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1</Pages>
  <Words>1402</Words>
  <Characters>7995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40</cp:revision>
  <dcterms:created xsi:type="dcterms:W3CDTF">2023-09-10T06:19:00Z</dcterms:created>
  <dcterms:modified xsi:type="dcterms:W3CDTF">2023-11-14T00:04:00Z</dcterms:modified>
</cp:coreProperties>
</file>